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182B6A" w:rsidRDefault="00E341C8" w:rsidP="00E341C8">
      <w:pPr>
        <w:ind w:left="-142"/>
      </w:pPr>
      <w:r>
        <w:object w:dxaOrig="27105" w:dyaOrig="1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3.75pt;height:480.2pt" o:ole="">
            <v:imagedata r:id="rId5" o:title=""/>
          </v:shape>
          <o:OLEObject Type="Embed" ProgID="Visio.Drawing.11" ShapeID="_x0000_i1025" DrawAspect="Content" ObjectID="_1612622361" r:id="rId6"/>
        </w:object>
      </w:r>
      <w:bookmarkEnd w:id="0"/>
    </w:p>
    <w:sectPr w:rsidR="00182B6A" w:rsidSect="00E341C8">
      <w:pgSz w:w="15840" w:h="12240" w:orient="landscape"/>
      <w:pgMar w:top="1440" w:right="1440" w:bottom="1440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41C8"/>
    <w:rsid w:val="00182B6A"/>
    <w:rsid w:val="00E341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1</cp:revision>
  <dcterms:created xsi:type="dcterms:W3CDTF">2019-02-25T13:52:00Z</dcterms:created>
  <dcterms:modified xsi:type="dcterms:W3CDTF">2019-02-25T13:53:00Z</dcterms:modified>
</cp:coreProperties>
</file>